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C5B43" w:rsidRDefault="00B973C5" w:rsidP="00BC5B43">
      <w:pPr>
        <w:pStyle w:val="Title"/>
      </w:pPr>
      <w:bookmarkStart w:id="0" w:name="_GoBack"/>
      <w:bookmarkEnd w:id="0"/>
      <w:r>
        <w:t>Software met boter, kaas en eieren</w:t>
      </w:r>
    </w:p>
    <w:p w:rsidR="00DF107E" w:rsidRDefault="00BC5B43" w:rsidP="00BC5B43">
      <w:pPr>
        <w:pStyle w:val="Subtitle"/>
      </w:pPr>
      <w:r>
        <w:t>Workshop algoritme ontwerpen</w:t>
      </w:r>
    </w:p>
    <w:p w:rsidR="00904872" w:rsidRDefault="00904872" w:rsidP="00904872"/>
    <w:p w:rsidR="00904872" w:rsidRDefault="00904872" w:rsidP="00904872"/>
    <w:p w:rsidR="00904872" w:rsidRPr="00904872" w:rsidRDefault="00904872" w:rsidP="00904872">
      <w:r>
        <w:t>Wie verslaat zijn tegenstanders het meest effectief met zijn algoritme?</w:t>
      </w:r>
      <w:r>
        <w:br/>
      </w:r>
    </w:p>
    <w:p w:rsidR="00BC5B43" w:rsidRDefault="00BC5B43" w:rsidP="00BC5B43"/>
    <w:p w:rsidR="00BC5B43" w:rsidRDefault="00BC5B43" w:rsidP="00BC5B43"/>
    <w:p w:rsidR="00BC5B43" w:rsidRPr="00BC5B43" w:rsidRDefault="00BC5B43" w:rsidP="00BC5B43"/>
    <w:p w:rsidR="00BC5B43" w:rsidRDefault="00BC5B43">
      <w:pPr>
        <w:pStyle w:val="Subtitle"/>
      </w:pPr>
    </w:p>
    <w:p w:rsidR="00BC5B43" w:rsidRDefault="00904872" w:rsidP="00BC5B43">
      <w:pPr>
        <w:rPr>
          <w:rFonts w:eastAsiaTheme="minorEastAsia"/>
          <w:color w:val="5A5A5A" w:themeColor="text1" w:themeTint="A5"/>
          <w:spacing w:val="15"/>
        </w:rPr>
      </w:pPr>
      <w:r w:rsidRPr="00BC5B43">
        <w:rPr>
          <w:noProof/>
          <w:lang w:val="en-US"/>
        </w:rPr>
        <w:drawing>
          <wp:anchor distT="0" distB="0" distL="114300" distR="114300" simplePos="0" relativeHeight="251658240" behindDoc="0" locked="0" layoutInCell="1" allowOverlap="1" wp14:anchorId="7D32BE58" wp14:editId="1EBD3FB0">
            <wp:simplePos x="0" y="0"/>
            <wp:positionH relativeFrom="margin">
              <wp:align>center</wp:align>
            </wp:positionH>
            <wp:positionV relativeFrom="paragraph">
              <wp:posOffset>3316877</wp:posOffset>
            </wp:positionV>
            <wp:extent cx="2215243" cy="2823186"/>
            <wp:effectExtent l="0" t="0" r="0" b="0"/>
            <wp:wrapNone/>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2215243" cy="2823186"/>
                    </a:xfrm>
                    <a:prstGeom prst="rect">
                      <a:avLst/>
                    </a:prstGeom>
                  </pic:spPr>
                </pic:pic>
              </a:graphicData>
            </a:graphic>
            <wp14:sizeRelH relativeFrom="page">
              <wp14:pctWidth>0</wp14:pctWidth>
            </wp14:sizeRelH>
            <wp14:sizeRelV relativeFrom="page">
              <wp14:pctHeight>0</wp14:pctHeight>
            </wp14:sizeRelV>
          </wp:anchor>
        </w:drawing>
      </w:r>
      <w:r w:rsidR="00BC5B43">
        <w:br w:type="page"/>
      </w:r>
    </w:p>
    <w:p w:rsidR="00253C97" w:rsidRDefault="00253C97" w:rsidP="00253C97">
      <w:pPr>
        <w:pStyle w:val="Heading1"/>
      </w:pPr>
      <w:r>
        <w:lastRenderedPageBreak/>
        <w:t>Software ontwikkelen</w:t>
      </w:r>
    </w:p>
    <w:p w:rsidR="00BC5B43" w:rsidRDefault="00904872" w:rsidP="00253C97">
      <w:r>
        <w:t>Bij het ontwikkelen van software of dat nu voor een game, een boekhoudprogramma</w:t>
      </w:r>
      <w:r w:rsidR="00253C97">
        <w:t xml:space="preserve">, een </w:t>
      </w:r>
      <w:proofErr w:type="spellStart"/>
      <w:r w:rsidR="00253C97">
        <w:t>app</w:t>
      </w:r>
      <w:proofErr w:type="spellEnd"/>
      <w:r w:rsidR="00253C97">
        <w:t xml:space="preserve"> voor de telefoon</w:t>
      </w:r>
      <w:r>
        <w:t xml:space="preserve"> of een website is, onderscheiden we</w:t>
      </w:r>
      <w:r w:rsidR="00F66E51">
        <w:t xml:space="preserve"> drie</w:t>
      </w:r>
      <w:r>
        <w:t xml:space="preserve"> verschillende stappen:</w:t>
      </w:r>
    </w:p>
    <w:p w:rsidR="00904872" w:rsidRDefault="00904872" w:rsidP="00904872">
      <w:pPr>
        <w:pStyle w:val="ListParagraph"/>
        <w:numPr>
          <w:ilvl w:val="0"/>
          <w:numId w:val="1"/>
        </w:numPr>
      </w:pPr>
      <w:r>
        <w:t>Maak een algoritme voor het programma</w:t>
      </w:r>
    </w:p>
    <w:p w:rsidR="00904872" w:rsidRDefault="00904872" w:rsidP="00904872">
      <w:pPr>
        <w:pStyle w:val="ListParagraph"/>
        <w:numPr>
          <w:ilvl w:val="0"/>
          <w:numId w:val="1"/>
        </w:numPr>
      </w:pPr>
      <w:r>
        <w:t>Programmeer het algoritme in een programmeertaal</w:t>
      </w:r>
    </w:p>
    <w:p w:rsidR="00904872" w:rsidRDefault="00904872" w:rsidP="00904872">
      <w:pPr>
        <w:pStyle w:val="ListParagraph"/>
        <w:numPr>
          <w:ilvl w:val="0"/>
          <w:numId w:val="1"/>
        </w:numPr>
      </w:pPr>
      <w:r>
        <w:t>Test het programma en los eventuele fouten op</w:t>
      </w:r>
    </w:p>
    <w:p w:rsidR="00253C97" w:rsidRDefault="00253C97" w:rsidP="00253C97">
      <w:r>
        <w:t xml:space="preserve">In deze workshop gaan we aan de slag  </w:t>
      </w:r>
      <w:r w:rsidR="00F66E51">
        <w:t>met</w:t>
      </w:r>
      <w:r>
        <w:t xml:space="preserve"> stap 1: we ontwerpen een algoritme voor een computerprogramma. Het is een belangrijke stap want zonder een goed vooraf ontworpen algoritme kan een computerprogramma of mobiele </w:t>
      </w:r>
      <w:proofErr w:type="spellStart"/>
      <w:r>
        <w:t>app</w:t>
      </w:r>
      <w:proofErr w:type="spellEnd"/>
      <w:r>
        <w:t xml:space="preserve"> nooit goed werken.</w:t>
      </w:r>
    </w:p>
    <w:p w:rsidR="00253C97" w:rsidRDefault="00253C97" w:rsidP="00253C97"/>
    <w:p w:rsidR="00253C97" w:rsidRDefault="00253C97" w:rsidP="00253C97">
      <w:r w:rsidRPr="00253C97">
        <w:rPr>
          <w:rStyle w:val="Heading1Char"/>
        </w:rPr>
        <w:t xml:space="preserve">Wat is een </w:t>
      </w:r>
      <w:proofErr w:type="spellStart"/>
      <w:r w:rsidRPr="00253C97">
        <w:rPr>
          <w:rStyle w:val="Heading1Char"/>
        </w:rPr>
        <w:t>algortime</w:t>
      </w:r>
      <w:proofErr w:type="spellEnd"/>
      <w:r w:rsidRPr="00253C97">
        <w:rPr>
          <w:rStyle w:val="Heading1Char"/>
        </w:rPr>
        <w:t>?</w:t>
      </w:r>
      <w:r>
        <w:br/>
        <w:t xml:space="preserve">Een algoritme is een </w:t>
      </w:r>
      <w:r w:rsidRPr="007C6E3F">
        <w:rPr>
          <w:b/>
          <w:u w:val="single"/>
        </w:rPr>
        <w:t>stappenplan</w:t>
      </w:r>
      <w:r>
        <w:t xml:space="preserve"> </w:t>
      </w:r>
      <w:r w:rsidR="00892DF7">
        <w:t>dat door een programme</w:t>
      </w:r>
      <w:r w:rsidR="00F66E51">
        <w:t>u</w:t>
      </w:r>
      <w:r w:rsidR="00892DF7">
        <w:t xml:space="preserve">r snel en eenduidig omgezet kan worden </w:t>
      </w:r>
      <w:r w:rsidR="007C6E3F">
        <w:t>in code (</w:t>
      </w:r>
      <w:r w:rsidR="00892DF7">
        <w:t>programmeertaal</w:t>
      </w:r>
      <w:r w:rsidR="007C6E3F">
        <w:t>)</w:t>
      </w:r>
      <w:r w:rsidR="00892DF7">
        <w:t>.</w:t>
      </w:r>
      <w:r w:rsidR="007C6E3F">
        <w:t xml:space="preserve"> </w:t>
      </w:r>
    </w:p>
    <w:p w:rsidR="007C6E3F" w:rsidRDefault="007C6E3F" w:rsidP="00253C97">
      <w:r>
        <w:t>Belangrijke eigenschappen van een algoritme:</w:t>
      </w:r>
    </w:p>
    <w:p w:rsidR="007C6E3F" w:rsidRDefault="007C6E3F" w:rsidP="007C6E3F">
      <w:pPr>
        <w:pStyle w:val="ListParagraph"/>
        <w:numPr>
          <w:ilvl w:val="0"/>
          <w:numId w:val="3"/>
        </w:numPr>
      </w:pPr>
      <w:r>
        <w:t>Het is eindig. Het stopt na een bepaald aantal stappen.</w:t>
      </w:r>
    </w:p>
    <w:p w:rsidR="007C6E3F" w:rsidRDefault="007C6E3F" w:rsidP="007C6E3F">
      <w:pPr>
        <w:pStyle w:val="ListParagraph"/>
        <w:numPr>
          <w:ilvl w:val="0"/>
          <w:numId w:val="3"/>
        </w:numPr>
      </w:pPr>
      <w:r>
        <w:t>De beginsituatie is duidelijk vastgelegd. Bijvoorbeeld de spelsituatie op het moment dat een speler aan de beurt is.</w:t>
      </w:r>
    </w:p>
    <w:p w:rsidR="007C6E3F" w:rsidRDefault="007C6E3F" w:rsidP="007C6E3F">
      <w:pPr>
        <w:pStyle w:val="ListParagraph"/>
        <w:numPr>
          <w:ilvl w:val="0"/>
          <w:numId w:val="3"/>
        </w:numPr>
      </w:pPr>
      <w:r>
        <w:t>Mogelijke eindsituaties zijn duidelijk. Het is duidelijk wat de uitkomst van het algoritme is.</w:t>
      </w:r>
    </w:p>
    <w:p w:rsidR="007C6E3F" w:rsidRDefault="007C6E3F" w:rsidP="007C6E3F">
      <w:r>
        <w:t>Een goed algoritme levert met zo weinig mogelijk werk een zo goed mogelijk resultaat op.</w:t>
      </w:r>
    </w:p>
    <w:p w:rsidR="007C6E3F" w:rsidRDefault="007C6E3F" w:rsidP="007C6E3F"/>
    <w:p w:rsidR="007C6E3F" w:rsidRDefault="007C6E3F">
      <w:pPr>
        <w:rPr>
          <w:rFonts w:asciiTheme="majorHAnsi" w:eastAsiaTheme="majorEastAsia" w:hAnsiTheme="majorHAnsi" w:cstheme="majorBidi"/>
          <w:color w:val="2E74B5" w:themeColor="accent1" w:themeShade="BF"/>
          <w:sz w:val="32"/>
          <w:szCs w:val="32"/>
        </w:rPr>
      </w:pPr>
      <w:r>
        <w:br w:type="page"/>
      </w:r>
    </w:p>
    <w:p w:rsidR="007C6E3F" w:rsidRDefault="007C6E3F" w:rsidP="007C6E3F">
      <w:pPr>
        <w:pStyle w:val="Heading1"/>
      </w:pPr>
      <w:r>
        <w:lastRenderedPageBreak/>
        <w:t>Hoe maak je een algoritme?</w:t>
      </w:r>
    </w:p>
    <w:p w:rsidR="007C6E3F" w:rsidRPr="00461813" w:rsidRDefault="007C6E3F" w:rsidP="007C6E3F">
      <w:r w:rsidRPr="005672FF">
        <w:t>Eén mogelijk</w:t>
      </w:r>
      <w:r w:rsidR="00CF01DD">
        <w:t>e</w:t>
      </w:r>
      <w:r w:rsidRPr="005672FF">
        <w:t xml:space="preserve"> weergave van een algoritme is een </w:t>
      </w:r>
      <w:r>
        <w:t xml:space="preserve">zogenaamde </w:t>
      </w:r>
      <w:r w:rsidRPr="005672FF">
        <w:t xml:space="preserve">flowchart. </w:t>
      </w:r>
      <w:r w:rsidR="00CF01DD">
        <w:t xml:space="preserve">Zo’n flowchart of stroomdiagram </w:t>
      </w:r>
      <w:r>
        <w:t>bestaat</w:t>
      </w:r>
      <w:r w:rsidRPr="00461813">
        <w:t xml:space="preserve"> uit de volgende onderdelen:</w:t>
      </w:r>
      <w:r>
        <w:t xml:space="preserve"> </w:t>
      </w:r>
    </w:p>
    <w:tbl>
      <w:tblPr>
        <w:tblStyle w:val="TableGrid"/>
        <w:tblW w:w="0" w:type="auto"/>
        <w:tblInd w:w="250" w:type="dxa"/>
        <w:tblLayout w:type="fixed"/>
        <w:tblLook w:val="04A0" w:firstRow="1" w:lastRow="0" w:firstColumn="1" w:lastColumn="0" w:noHBand="0" w:noVBand="1"/>
      </w:tblPr>
      <w:tblGrid>
        <w:gridCol w:w="2410"/>
        <w:gridCol w:w="1417"/>
        <w:gridCol w:w="4962"/>
      </w:tblGrid>
      <w:tr w:rsidR="007C6E3F" w:rsidTr="0088515A">
        <w:tc>
          <w:tcPr>
            <w:tcW w:w="2410" w:type="dxa"/>
            <w:shd w:val="pct10" w:color="auto" w:fill="auto"/>
          </w:tcPr>
          <w:p w:rsidR="007C6E3F" w:rsidRPr="00447F52" w:rsidRDefault="007C6E3F" w:rsidP="0088515A">
            <w:pPr>
              <w:rPr>
                <w:b/>
              </w:rPr>
            </w:pPr>
            <w:r w:rsidRPr="00447F52">
              <w:rPr>
                <w:b/>
              </w:rPr>
              <w:t>Element</w:t>
            </w:r>
          </w:p>
        </w:tc>
        <w:tc>
          <w:tcPr>
            <w:tcW w:w="1417" w:type="dxa"/>
            <w:shd w:val="pct10" w:color="auto" w:fill="auto"/>
          </w:tcPr>
          <w:p w:rsidR="007C6E3F" w:rsidRPr="00447F52" w:rsidRDefault="007C6E3F" w:rsidP="0088515A">
            <w:pPr>
              <w:rPr>
                <w:b/>
              </w:rPr>
            </w:pPr>
            <w:r w:rsidRPr="00447F52">
              <w:rPr>
                <w:b/>
              </w:rPr>
              <w:t>Betekenis</w:t>
            </w:r>
          </w:p>
        </w:tc>
        <w:tc>
          <w:tcPr>
            <w:tcW w:w="4962" w:type="dxa"/>
            <w:shd w:val="pct10" w:color="auto" w:fill="auto"/>
          </w:tcPr>
          <w:p w:rsidR="007C6E3F" w:rsidRPr="00447F52" w:rsidRDefault="007C6E3F" w:rsidP="0088515A">
            <w:pPr>
              <w:rPr>
                <w:b/>
              </w:rPr>
            </w:pPr>
            <w:r w:rsidRPr="00447F52">
              <w:rPr>
                <w:b/>
              </w:rPr>
              <w:t>Toelichting</w:t>
            </w:r>
          </w:p>
        </w:tc>
      </w:tr>
      <w:tr w:rsidR="007C6E3F" w:rsidRPr="00503E60" w:rsidTr="0088515A">
        <w:tc>
          <w:tcPr>
            <w:tcW w:w="2410" w:type="dxa"/>
            <w:vAlign w:val="center"/>
          </w:tcPr>
          <w:p w:rsidR="007C6E3F" w:rsidRDefault="007C6E3F" w:rsidP="0088515A">
            <w:pPr>
              <w:jc w:val="center"/>
            </w:pPr>
            <w:r>
              <w:object w:dxaOrig="1495" w:dyaOrig="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pt;height:19pt" o:ole="">
                  <v:imagedata r:id="rId9" o:title=""/>
                </v:shape>
                <o:OLEObject Type="Embed" ProgID="Visio.Drawing.11" ShapeID="_x0000_i1025" DrawAspect="Content" ObjectID="_1497947846" r:id="rId10"/>
              </w:object>
            </w:r>
          </w:p>
        </w:tc>
        <w:tc>
          <w:tcPr>
            <w:tcW w:w="1417" w:type="dxa"/>
          </w:tcPr>
          <w:p w:rsidR="007C6E3F" w:rsidRDefault="007C6E3F" w:rsidP="0088515A">
            <w:r>
              <w:t>Begin</w:t>
            </w:r>
          </w:p>
        </w:tc>
        <w:tc>
          <w:tcPr>
            <w:tcW w:w="4962" w:type="dxa"/>
          </w:tcPr>
          <w:p w:rsidR="007C6E3F" w:rsidRPr="005672FF" w:rsidRDefault="007C6E3F" w:rsidP="0088515A">
            <w:r w:rsidRPr="005672FF">
              <w:t xml:space="preserve">Beginpunt van het algoritme, hier begin je met het doorlopen van het algoritme. </w:t>
            </w:r>
            <w:r>
              <w:t>Hiervan</w:t>
            </w:r>
            <w:r w:rsidRPr="005672FF">
              <w:t xml:space="preserve"> heb je </w:t>
            </w:r>
            <w:r>
              <w:t xml:space="preserve">er </w:t>
            </w:r>
            <w:r w:rsidRPr="005672FF">
              <w:t>precies één per algoritme, en deze staat helemaal bovenaan</w:t>
            </w:r>
            <w:r>
              <w:t xml:space="preserve"> in</w:t>
            </w:r>
            <w:r w:rsidRPr="005672FF">
              <w:t xml:space="preserve"> je </w:t>
            </w:r>
            <w:r>
              <w:t>flowchart</w:t>
            </w:r>
            <w:r w:rsidRPr="005672FF">
              <w:t>.</w:t>
            </w:r>
            <w:r>
              <w:t xml:space="preserve"> </w:t>
            </w:r>
          </w:p>
        </w:tc>
      </w:tr>
      <w:tr w:rsidR="007C6E3F" w:rsidRPr="00000CC7" w:rsidTr="0088515A">
        <w:tc>
          <w:tcPr>
            <w:tcW w:w="2410" w:type="dxa"/>
            <w:vAlign w:val="center"/>
          </w:tcPr>
          <w:p w:rsidR="007C6E3F" w:rsidRDefault="007C6E3F" w:rsidP="0088515A">
            <w:pPr>
              <w:jc w:val="center"/>
            </w:pPr>
            <w:r>
              <w:object w:dxaOrig="1495" w:dyaOrig="1135">
                <v:shape id="_x0000_i1026" type="#_x0000_t75" style="width:42pt;height:32pt" o:ole="">
                  <v:imagedata r:id="rId11" o:title=""/>
                </v:shape>
                <o:OLEObject Type="Embed" ProgID="Visio.Drawing.11" ShapeID="_x0000_i1026" DrawAspect="Content" ObjectID="_1497947847" r:id="rId12"/>
              </w:object>
            </w:r>
          </w:p>
        </w:tc>
        <w:tc>
          <w:tcPr>
            <w:tcW w:w="1417" w:type="dxa"/>
          </w:tcPr>
          <w:p w:rsidR="007C6E3F" w:rsidRDefault="007C6E3F" w:rsidP="0088515A">
            <w:r>
              <w:t>Activiteit</w:t>
            </w:r>
          </w:p>
        </w:tc>
        <w:tc>
          <w:tcPr>
            <w:tcW w:w="4962" w:type="dxa"/>
          </w:tcPr>
          <w:p w:rsidR="007C6E3F" w:rsidRPr="00000CC7" w:rsidRDefault="007C6E3F" w:rsidP="00CF01DD">
            <w:r w:rsidRPr="005672FF">
              <w:t xml:space="preserve">Een actie die moet worden uitgevoerd: iets wat degene die het algoritme doorloopt moet doen. </w:t>
            </w:r>
            <w:r>
              <w:t>Doorgaans staan er meerdere</w:t>
            </w:r>
            <w:r w:rsidRPr="00000CC7">
              <w:t xml:space="preserve"> </w:t>
            </w:r>
            <w:r w:rsidR="00CF01DD">
              <w:t>van deze blokken</w:t>
            </w:r>
            <w:r>
              <w:t xml:space="preserve"> </w:t>
            </w:r>
            <w:r w:rsidRPr="00000CC7">
              <w:t xml:space="preserve">in </w:t>
            </w:r>
            <w:r>
              <w:t xml:space="preserve">een </w:t>
            </w:r>
            <w:r w:rsidRPr="00000CC7">
              <w:t>algoritme.</w:t>
            </w:r>
            <w:r>
              <w:t xml:space="preserve"> </w:t>
            </w:r>
          </w:p>
        </w:tc>
      </w:tr>
      <w:tr w:rsidR="007C6E3F" w:rsidRPr="00503E60" w:rsidTr="0088515A">
        <w:trPr>
          <w:trHeight w:val="1366"/>
        </w:trPr>
        <w:tc>
          <w:tcPr>
            <w:tcW w:w="2410" w:type="dxa"/>
            <w:vAlign w:val="center"/>
          </w:tcPr>
          <w:p w:rsidR="007C6E3F" w:rsidRDefault="007C6E3F" w:rsidP="0088515A">
            <w:pPr>
              <w:jc w:val="center"/>
            </w:pPr>
            <w:r>
              <w:object w:dxaOrig="3498" w:dyaOrig="2714">
                <v:shape id="_x0000_i1027" type="#_x0000_t75" style="width:107pt;height:84pt" o:ole="">
                  <v:imagedata r:id="rId13" o:title=""/>
                </v:shape>
                <o:OLEObject Type="Embed" ProgID="Visio.Drawing.11" ShapeID="_x0000_i1027" DrawAspect="Content" ObjectID="_1497947848" r:id="rId14"/>
              </w:object>
            </w:r>
          </w:p>
        </w:tc>
        <w:tc>
          <w:tcPr>
            <w:tcW w:w="1417" w:type="dxa"/>
          </w:tcPr>
          <w:p w:rsidR="007C6E3F" w:rsidRDefault="007C6E3F" w:rsidP="0088515A">
            <w:proofErr w:type="spellStart"/>
            <w:r>
              <w:t>Keuze-moment</w:t>
            </w:r>
            <w:proofErr w:type="spellEnd"/>
          </w:p>
        </w:tc>
        <w:tc>
          <w:tcPr>
            <w:tcW w:w="4962" w:type="dxa"/>
          </w:tcPr>
          <w:p w:rsidR="007C6E3F" w:rsidRPr="005672FF" w:rsidRDefault="007C6E3F" w:rsidP="0088515A">
            <w:r w:rsidRPr="005672FF">
              <w:t xml:space="preserve">Afhankelijk van het antwoord op de vraag in dit element (een ja/nee vraag) gaat degene die het algoritme doorloopt door in de </w:t>
            </w:r>
            <w:r>
              <w:t>‘</w:t>
            </w:r>
            <w:r w:rsidRPr="009602BD">
              <w:rPr>
                <w:b/>
              </w:rPr>
              <w:t>ja</w:t>
            </w:r>
            <w:r>
              <w:t>’-</w:t>
            </w:r>
            <w:r w:rsidRPr="005672FF">
              <w:t xml:space="preserve">richting </w:t>
            </w:r>
            <w:r>
              <w:t>o</w:t>
            </w:r>
            <w:r w:rsidRPr="005672FF">
              <w:t>f</w:t>
            </w:r>
            <w:r>
              <w:t>wel</w:t>
            </w:r>
            <w:r w:rsidRPr="005672FF">
              <w:t xml:space="preserve"> de </w:t>
            </w:r>
            <w:r>
              <w:t>‘</w:t>
            </w:r>
            <w:r w:rsidRPr="009602BD">
              <w:rPr>
                <w:b/>
              </w:rPr>
              <w:t>nee</w:t>
            </w:r>
            <w:r>
              <w:t>’-</w:t>
            </w:r>
            <w:r w:rsidRPr="005672FF">
              <w:t xml:space="preserve">richting. </w:t>
            </w:r>
            <w:r>
              <w:t>Ook d</w:t>
            </w:r>
            <w:r w:rsidRPr="005672FF">
              <w:t xml:space="preserve">it element </w:t>
            </w:r>
            <w:r>
              <w:t xml:space="preserve">komt doorgaans meer dan eens voor per </w:t>
            </w:r>
            <w:r w:rsidRPr="005672FF">
              <w:t>algoritme.</w:t>
            </w:r>
          </w:p>
        </w:tc>
      </w:tr>
      <w:tr w:rsidR="007C6E3F" w:rsidRPr="00503E60" w:rsidTr="0088515A">
        <w:tc>
          <w:tcPr>
            <w:tcW w:w="2410" w:type="dxa"/>
            <w:vAlign w:val="center"/>
          </w:tcPr>
          <w:p w:rsidR="007C6E3F" w:rsidRDefault="007C6E3F" w:rsidP="0088515A">
            <w:pPr>
              <w:jc w:val="center"/>
            </w:pPr>
            <w:r>
              <w:object w:dxaOrig="1495" w:dyaOrig="595">
                <v:shape id="_x0000_i1028" type="#_x0000_t75" style="width:47pt;height:19pt" o:ole="">
                  <v:imagedata r:id="rId15" o:title=""/>
                </v:shape>
                <o:OLEObject Type="Embed" ProgID="Visio.Drawing.11" ShapeID="_x0000_i1028" DrawAspect="Content" ObjectID="_1497947849" r:id="rId16"/>
              </w:object>
            </w:r>
          </w:p>
        </w:tc>
        <w:tc>
          <w:tcPr>
            <w:tcW w:w="1417" w:type="dxa"/>
          </w:tcPr>
          <w:p w:rsidR="007C6E3F" w:rsidRDefault="007C6E3F" w:rsidP="0088515A">
            <w:r>
              <w:t>Einde</w:t>
            </w:r>
          </w:p>
        </w:tc>
        <w:tc>
          <w:tcPr>
            <w:tcW w:w="4962" w:type="dxa"/>
          </w:tcPr>
          <w:p w:rsidR="007C6E3F" w:rsidRPr="005672FF" w:rsidRDefault="007C6E3F" w:rsidP="0088515A">
            <w:r w:rsidRPr="005672FF">
              <w:t>Eindpunt van het algoritme, als je hier bent is je algoritme afgelopen en is een oplossing voor je probleem gevonden. Deze heb je precies één per algoritme en deze staat onderaan.</w:t>
            </w:r>
          </w:p>
        </w:tc>
      </w:tr>
      <w:tr w:rsidR="007C6E3F" w:rsidRPr="00503E60" w:rsidTr="0088515A">
        <w:tc>
          <w:tcPr>
            <w:tcW w:w="2410" w:type="dxa"/>
          </w:tcPr>
          <w:p w:rsidR="007C6E3F" w:rsidRDefault="007C6E3F" w:rsidP="0088515A">
            <w:pPr>
              <w:jc w:val="center"/>
            </w:pPr>
            <w:r>
              <w:object w:dxaOrig="2132" w:dyaOrig="872">
                <v:shape id="_x0000_i1029" type="#_x0000_t75" style="width:87pt;height:35pt" o:ole="">
                  <v:imagedata r:id="rId17" o:title=""/>
                </v:shape>
                <o:OLEObject Type="Embed" ProgID="Visio.Drawing.11" ShapeID="_x0000_i1029" DrawAspect="Content" ObjectID="_1497947850" r:id="rId18"/>
              </w:object>
            </w:r>
          </w:p>
        </w:tc>
        <w:tc>
          <w:tcPr>
            <w:tcW w:w="1417" w:type="dxa"/>
          </w:tcPr>
          <w:p w:rsidR="007C6E3F" w:rsidRDefault="007C6E3F" w:rsidP="0088515A">
            <w:r>
              <w:t>Pijl</w:t>
            </w:r>
          </w:p>
        </w:tc>
        <w:tc>
          <w:tcPr>
            <w:tcW w:w="4962" w:type="dxa"/>
          </w:tcPr>
          <w:p w:rsidR="007C6E3F" w:rsidRPr="005672FF" w:rsidRDefault="007C6E3F" w:rsidP="0088515A">
            <w:r w:rsidRPr="005672FF">
              <w:t>Voor het verbinden van elementen, altijd eenrichtingsverkeer.</w:t>
            </w:r>
          </w:p>
        </w:tc>
      </w:tr>
    </w:tbl>
    <w:p w:rsidR="007C6E3F" w:rsidRPr="005672FF" w:rsidRDefault="007C6E3F" w:rsidP="007C6E3F">
      <w:pPr>
        <w:pStyle w:val="Heading2"/>
      </w:pPr>
      <w:r>
        <w:br/>
        <w:t>Voorbeeld</w:t>
      </w:r>
      <w:r w:rsidRPr="005672FF">
        <w:t>algoritme voor</w:t>
      </w:r>
      <w:r>
        <w:t xml:space="preserve"> boter-kaas-en-eieren</w:t>
      </w:r>
    </w:p>
    <w:p w:rsidR="007C6E3F" w:rsidRPr="005672FF" w:rsidRDefault="007C6E3F" w:rsidP="007C6E3F">
      <w:r w:rsidRPr="005672FF">
        <w:t xml:space="preserve">Voor </w:t>
      </w:r>
      <w:r>
        <w:t>boter-kaas-en-eieren</w:t>
      </w:r>
      <w:r w:rsidRPr="005672FF">
        <w:t xml:space="preserve"> is een algoritme te bedenken voor één speelronde. We gaan er vanuit dat het hier om speler “X” gaat, maar voor speler “O” zou zo’n algoritme er hetzelfde uit zien.</w:t>
      </w:r>
    </w:p>
    <w:p w:rsidR="007C6E3F" w:rsidRPr="005672FF" w:rsidRDefault="007C6E3F" w:rsidP="007C6E3F">
      <w:r w:rsidRPr="005672FF">
        <w:t xml:space="preserve">De beginsituatie is: </w:t>
      </w:r>
      <w:r w:rsidRPr="00CF01DD">
        <w:rPr>
          <w:b/>
          <w:u w:val="single"/>
        </w:rPr>
        <w:t>de speler is aan de beurt</w:t>
      </w:r>
      <w:r w:rsidR="00CF01DD">
        <w:t xml:space="preserve"> (</w:t>
      </w:r>
      <w:r w:rsidRPr="005672FF">
        <w:t>het speelveld is leeg of al deels gevuld</w:t>
      </w:r>
      <w:r w:rsidR="00CF01DD">
        <w:t>)</w:t>
      </w:r>
      <w:r w:rsidRPr="005672FF">
        <w:t>.</w:t>
      </w:r>
    </w:p>
    <w:p w:rsidR="007C6E3F" w:rsidRDefault="007C6E3F" w:rsidP="007C6E3F">
      <w:r w:rsidRPr="005672FF">
        <w:t xml:space="preserve">De eindsituatie is: </w:t>
      </w:r>
      <w:r w:rsidRPr="00CF01DD">
        <w:rPr>
          <w:b/>
          <w:u w:val="single"/>
        </w:rPr>
        <w:t>de speler heeft in een leeg vakje zijn teke</w:t>
      </w:r>
      <w:r w:rsidR="00CF01DD" w:rsidRPr="00CF01DD">
        <w:rPr>
          <w:b/>
          <w:u w:val="single"/>
        </w:rPr>
        <w:t>n (kruisje of rondje) geplaatst</w:t>
      </w:r>
      <w:r w:rsidR="00CF01DD">
        <w:t xml:space="preserve"> OF het spel is verloren/gewonnen/gelijkspel.</w:t>
      </w:r>
    </w:p>
    <w:p w:rsidR="007C6E3F" w:rsidRDefault="007C6E3F" w:rsidP="007C6E3F">
      <w:r>
        <w:br w:type="page"/>
      </w:r>
      <w:r>
        <w:lastRenderedPageBreak/>
        <w:t xml:space="preserve">Twee verschillende algoritmes zijn: </w:t>
      </w:r>
    </w:p>
    <w:p w:rsidR="007C6E3F" w:rsidRPr="000012DF" w:rsidRDefault="007C6E3F" w:rsidP="007C6E3F">
      <w:r>
        <w:object w:dxaOrig="8884" w:dyaOrig="7586">
          <v:shape id="_x0000_i1030" type="#_x0000_t75" style="width:444pt;height:380pt" o:ole="">
            <v:imagedata r:id="rId19" o:title=""/>
          </v:shape>
          <o:OLEObject Type="Embed" ProgID="Visio.Drawing.11" ShapeID="_x0000_i1030" DrawAspect="Content" ObjectID="_1497947851" r:id="rId20"/>
        </w:object>
      </w:r>
    </w:p>
    <w:p w:rsidR="007C6E3F" w:rsidRPr="005672FF" w:rsidRDefault="007C6E3F" w:rsidP="007C6E3F">
      <w:r w:rsidRPr="005672FF">
        <w:t>Het eerste algoritme zet een kruisje in zomaar een leeg vakje. Erg slim is deze niet, maar de eindsituatie klopt altijd: er wordt in ieder geval iets aangekruist.</w:t>
      </w:r>
    </w:p>
    <w:p w:rsidR="007C6E3F" w:rsidRDefault="007C6E3F" w:rsidP="007C6E3F">
      <w:r w:rsidRPr="005672FF">
        <w:t>Het tweede algoritme kijkt eerst per leeg vakje of de speler “X” kan winnen door dat vakje aan te kruisen, zo niet dan kruist hij een willekeurig vakje aan. Dat algoritme is al wat slimmer.</w:t>
      </w:r>
    </w:p>
    <w:p w:rsidR="00C012ED" w:rsidRDefault="00C012ED" w:rsidP="00C012ED">
      <w:pPr>
        <w:pStyle w:val="Heading1"/>
      </w:pPr>
      <w:r>
        <w:t>Opdracht 1</w:t>
      </w:r>
    </w:p>
    <w:p w:rsidR="00C012ED" w:rsidRDefault="00C012ED" w:rsidP="00C012ED">
      <w:r w:rsidRPr="005672FF">
        <w:rPr>
          <w:b/>
        </w:rPr>
        <w:t>Doel</w:t>
      </w:r>
      <w:r w:rsidRPr="005672FF">
        <w:t xml:space="preserve">: een goed en winnend algoritme </w:t>
      </w:r>
      <w:r>
        <w:t xml:space="preserve">voor boter-kaas-en-eieren </w:t>
      </w:r>
      <w:r w:rsidRPr="005672FF">
        <w:t>ontwerpen</w:t>
      </w:r>
      <w:r>
        <w:t>. Je werkt</w:t>
      </w:r>
      <w:r w:rsidR="00F66E51">
        <w:t xml:space="preserve"> eerst samen in een tweetal en later</w:t>
      </w:r>
      <w:r>
        <w:t xml:space="preserve"> samen in een team van 4 personen.</w:t>
      </w:r>
    </w:p>
    <w:p w:rsidR="00C012ED" w:rsidRPr="00E821C9" w:rsidRDefault="00C012ED" w:rsidP="00C012ED">
      <w:pPr>
        <w:pStyle w:val="ListParagraph"/>
        <w:numPr>
          <w:ilvl w:val="0"/>
          <w:numId w:val="4"/>
        </w:numPr>
        <w:spacing w:after="200" w:line="276" w:lineRule="auto"/>
        <w:ind w:left="426"/>
      </w:pPr>
      <w:r w:rsidRPr="00E821C9">
        <w:rPr>
          <w:b/>
        </w:rPr>
        <w:t>30 minuten</w:t>
      </w:r>
      <w:r w:rsidRPr="00E821C9">
        <w:t xml:space="preserve">: Maak </w:t>
      </w:r>
      <w:r>
        <w:rPr>
          <w:u w:val="single"/>
        </w:rPr>
        <w:t>in tweetallen</w:t>
      </w:r>
      <w:r>
        <w:t xml:space="preserve"> </w:t>
      </w:r>
      <w:r w:rsidRPr="00E821C9">
        <w:t xml:space="preserve">een algoritme voor boter-kaas-en-eieren dat beter is dan bovenstaande voorbeeldalgoritmes. Controleer of je algoritme aan de volgende eisen voldoet: </w:t>
      </w:r>
    </w:p>
    <w:p w:rsidR="00C012ED" w:rsidRPr="00E821C9" w:rsidRDefault="00C012ED" w:rsidP="00C012ED">
      <w:pPr>
        <w:pStyle w:val="ListParagraph"/>
        <w:numPr>
          <w:ilvl w:val="0"/>
          <w:numId w:val="5"/>
        </w:numPr>
        <w:spacing w:after="200" w:line="276" w:lineRule="auto"/>
        <w:ind w:left="709" w:hanging="284"/>
      </w:pPr>
      <w:r w:rsidRPr="00E821C9">
        <w:t>Het is opgebouwd uit de hierboven beschreven bouwstenen.</w:t>
      </w:r>
    </w:p>
    <w:p w:rsidR="00C012ED" w:rsidRPr="00E821C9" w:rsidRDefault="00C012ED" w:rsidP="00C012ED">
      <w:pPr>
        <w:pStyle w:val="ListParagraph"/>
        <w:numPr>
          <w:ilvl w:val="0"/>
          <w:numId w:val="5"/>
        </w:numPr>
        <w:spacing w:after="200" w:line="276" w:lineRule="auto"/>
        <w:ind w:left="709" w:hanging="284"/>
      </w:pPr>
      <w:r w:rsidRPr="00E821C9">
        <w:t xml:space="preserve">Het is een </w:t>
      </w:r>
      <w:r w:rsidRPr="00E821C9">
        <w:rPr>
          <w:b/>
        </w:rPr>
        <w:t xml:space="preserve">algoritme voor één spelbeurt </w:t>
      </w:r>
      <w:r w:rsidRPr="00E821C9">
        <w:t>(tijdens een spelletje voert dus iedere speler om beurten zijn algoritme uit totdat een speler drie-op-een-rij heeft).</w:t>
      </w:r>
    </w:p>
    <w:p w:rsidR="00C012ED" w:rsidRPr="00E821C9" w:rsidRDefault="00C012ED" w:rsidP="00C012ED">
      <w:pPr>
        <w:pStyle w:val="ListParagraph"/>
        <w:numPr>
          <w:ilvl w:val="0"/>
          <w:numId w:val="5"/>
        </w:numPr>
        <w:spacing w:after="200" w:line="276" w:lineRule="auto"/>
        <w:ind w:left="709" w:hanging="284"/>
      </w:pPr>
      <w:r w:rsidRPr="00E821C9">
        <w:t xml:space="preserve">Als het algoritme is uitgevoerd </w:t>
      </w:r>
      <w:r w:rsidRPr="00E821C9">
        <w:rPr>
          <w:b/>
        </w:rPr>
        <w:t>is altijd één leeg vakje gekozen</w:t>
      </w:r>
      <w:r w:rsidRPr="00E821C9">
        <w:t xml:space="preserve"> om een kruisje of rondje (afhankelijk van welke speler je bent) te plaatsen, desnoods kiest je algoritme een willekeurig vakje.</w:t>
      </w:r>
    </w:p>
    <w:p w:rsidR="00C012ED" w:rsidRPr="00E821C9" w:rsidRDefault="00C012ED" w:rsidP="00C012ED">
      <w:pPr>
        <w:pStyle w:val="ListParagraph"/>
        <w:numPr>
          <w:ilvl w:val="0"/>
          <w:numId w:val="5"/>
        </w:numPr>
        <w:spacing w:after="200" w:line="276" w:lineRule="auto"/>
        <w:ind w:left="709" w:hanging="284"/>
      </w:pPr>
      <w:r w:rsidRPr="00E821C9">
        <w:lastRenderedPageBreak/>
        <w:t>De betekenis van de tekst in het gemaakte algoritme moet duidelijk en eenduidig zijn (wel duidelijk/eenduidig is bijvoorbeeld “Kan horizontaal, verticaal of diagonaal een rij van drie kruisjes op een rij gemaakt worden?”, niet duidelijk/eenduidig is bijv. “Zet een kruisje op de beste plaats”).</w:t>
      </w:r>
    </w:p>
    <w:p w:rsidR="00C012ED" w:rsidRPr="00E821C9" w:rsidRDefault="00C012ED" w:rsidP="00C012ED">
      <w:pPr>
        <w:pStyle w:val="ListParagraph"/>
        <w:numPr>
          <w:ilvl w:val="0"/>
          <w:numId w:val="5"/>
        </w:numPr>
        <w:spacing w:after="200" w:line="276" w:lineRule="auto"/>
        <w:ind w:left="709" w:hanging="284"/>
      </w:pPr>
      <w:r w:rsidRPr="00E821C9">
        <w:t>Het algoritme heeft één duidelijk beginpunt en één duidelijk eindpunt.</w:t>
      </w:r>
    </w:p>
    <w:p w:rsidR="00C012ED" w:rsidRPr="00E821C9" w:rsidRDefault="00C012ED" w:rsidP="00C012ED">
      <w:pPr>
        <w:pStyle w:val="ListParagraph"/>
        <w:numPr>
          <w:ilvl w:val="0"/>
          <w:numId w:val="5"/>
        </w:numPr>
        <w:spacing w:after="200" w:line="276" w:lineRule="auto"/>
        <w:ind w:left="709" w:hanging="284"/>
      </w:pPr>
      <w:r w:rsidRPr="00E821C9">
        <w:t>Het is onmogelijk om oneindig in het algoritme te blijven “hangen”.</w:t>
      </w:r>
    </w:p>
    <w:p w:rsidR="00C012ED" w:rsidRDefault="00C012ED" w:rsidP="00C012ED">
      <w:pPr>
        <w:pStyle w:val="Heading1"/>
      </w:pPr>
      <w:r>
        <w:t>Opdracht 2</w:t>
      </w:r>
      <w:r w:rsidR="009F380B">
        <w:t xml:space="preserve"> – Het goeroe-algoritme</w:t>
      </w:r>
    </w:p>
    <w:p w:rsidR="00C012ED" w:rsidRPr="00E821C9" w:rsidRDefault="00C012ED" w:rsidP="009F380B">
      <w:pPr>
        <w:spacing w:after="200" w:line="276" w:lineRule="auto"/>
      </w:pPr>
      <w:r w:rsidRPr="009F380B">
        <w:rPr>
          <w:b/>
        </w:rPr>
        <w:t>10 minuten</w:t>
      </w:r>
      <w:r w:rsidRPr="00E821C9">
        <w:t xml:space="preserve">: </w:t>
      </w:r>
      <w:r w:rsidR="009F380B">
        <w:t xml:space="preserve">Speel </w:t>
      </w:r>
      <w:r w:rsidRPr="00E821C9">
        <w:t xml:space="preserve">binnen je groep zo veel mogelijk spelletjes </w:t>
      </w:r>
      <w:r>
        <w:t>boter-kaas-en-eieren</w:t>
      </w:r>
      <w:r w:rsidRPr="00E821C9">
        <w:t xml:space="preserve"> tegen elkaar </w:t>
      </w:r>
      <w:r w:rsidRPr="009F380B">
        <w:rPr>
          <w:b/>
        </w:rPr>
        <w:t>volgens je algoritme</w:t>
      </w:r>
      <w:r w:rsidRPr="00E821C9">
        <w:t xml:space="preserve"> (anders is het </w:t>
      </w:r>
      <w:proofErr w:type="spellStart"/>
      <w:r w:rsidRPr="00E821C9">
        <w:t>valsspelen</w:t>
      </w:r>
      <w:proofErr w:type="spellEnd"/>
      <w:r w:rsidRPr="00E821C9">
        <w:t>!) waarbij je om-en-om het spelletje begint. Onthoud (even opschrijven) hoeveel spelletjes iedere speler heeft gewonnen. Probeer te achterhalen in welke gevallen je algoritme goed werkt en in welke gevallen je misschien nog niet hebt voorzien. Indien je groep een oneven aantal groepsleden heeft zal je per spelletje moeten rouleren.</w:t>
      </w:r>
      <w:r>
        <w:br/>
      </w:r>
      <w:r w:rsidRPr="00E821C9">
        <w:t>Optimaliseer je algoritme op basis van je bevindingen tijdens het spelen, en test eventueel je vernieuwde algoritme door tegen een ander groepslid te spelen.</w:t>
      </w:r>
    </w:p>
    <w:p w:rsidR="00C012ED" w:rsidRDefault="00C012ED" w:rsidP="00C012ED">
      <w:r w:rsidRPr="00E821C9">
        <w:rPr>
          <w:b/>
        </w:rPr>
        <w:t>30 minuten:</w:t>
      </w:r>
      <w:r w:rsidRPr="00E821C9">
        <w:t xml:space="preserve"> Maak als groep</w:t>
      </w:r>
      <w:r w:rsidR="00931C53">
        <w:t xml:space="preserve"> je goeroe-</w:t>
      </w:r>
      <w:proofErr w:type="spellStart"/>
      <w:r w:rsidR="00931C53">
        <w:t>algortime</w:t>
      </w:r>
      <w:proofErr w:type="spellEnd"/>
      <w:r w:rsidR="00931C53">
        <w:t>:</w:t>
      </w:r>
      <w:r w:rsidRPr="00E821C9">
        <w:t xml:space="preserve"> het “ultieme” algoritme waarbij je de slimmigheden uit de afzonderlijke algoritmes combineert. </w:t>
      </w:r>
      <w:r w:rsidR="009F380B">
        <w:t>Maak je goeroe-</w:t>
      </w:r>
      <w:proofErr w:type="spellStart"/>
      <w:r w:rsidR="009F380B">
        <w:t>algortime</w:t>
      </w:r>
      <w:proofErr w:type="spellEnd"/>
      <w:r w:rsidR="009F380B">
        <w:t xml:space="preserve"> op een nieuw vel papier.</w:t>
      </w:r>
    </w:p>
    <w:p w:rsidR="009F380B" w:rsidRDefault="009F380B" w:rsidP="00C012ED"/>
    <w:p w:rsidR="009F380B" w:rsidRDefault="009F380B" w:rsidP="009F380B">
      <w:pPr>
        <w:pStyle w:val="Heading1"/>
      </w:pPr>
      <w:r>
        <w:t>Opdracht 3 – Competitie</w:t>
      </w:r>
    </w:p>
    <w:p w:rsidR="00F66E51" w:rsidRDefault="000B7825" w:rsidP="009F380B">
      <w:r>
        <w:t>Iemand</w:t>
      </w:r>
      <w:r w:rsidR="009F380B" w:rsidRPr="00E821C9">
        <w:t xml:space="preserve"> tekent een competitie op het bord waarin elk team tweemaal tegen elk ander team speelt (eenmaal als beginner, eenmaal dat de ander begint) en eenmaal tegen zichzelf. Vul het volgende schema klassikaal in (op het whiteboard of digitaal). </w:t>
      </w:r>
      <w:r w:rsidR="009F380B">
        <w:br/>
      </w:r>
      <w:r w:rsidR="009F380B" w:rsidRPr="00E821C9">
        <w:br/>
        <w:t xml:space="preserve">LET OP: Beide teams leveren hun algoritme aan, maar </w:t>
      </w:r>
      <w:r>
        <w:t xml:space="preserve">een persoon uit het </w:t>
      </w:r>
      <w:r w:rsidRPr="000B7825">
        <w:rPr>
          <w:b/>
        </w:rPr>
        <w:t>andere</w:t>
      </w:r>
      <w:r>
        <w:t xml:space="preserve"> team moet het algoritme steeds uitvoeren.</w:t>
      </w:r>
      <w:r w:rsidR="009F380B" w:rsidRPr="00E821C9">
        <w:t xml:space="preserve"> </w:t>
      </w:r>
    </w:p>
    <w:p w:rsidR="009F380B" w:rsidRPr="009F380B" w:rsidRDefault="009F380B" w:rsidP="009F380B">
      <w:r w:rsidRPr="00E821C9">
        <w:t xml:space="preserve">Als ergens staat dat een teken op een </w:t>
      </w:r>
      <w:r w:rsidRPr="00FB0F87">
        <w:rPr>
          <w:u w:val="single"/>
        </w:rPr>
        <w:t>willekeurige</w:t>
      </w:r>
      <w:r w:rsidRPr="00E821C9">
        <w:t xml:space="preserve"> plek staat wordt er daadwerkelijk een </w:t>
      </w:r>
      <w:r w:rsidRPr="00E821C9">
        <w:rPr>
          <w:b/>
        </w:rPr>
        <w:t>willekeurige</w:t>
      </w:r>
      <w:r>
        <w:t xml:space="preserve"> plek gekozen met een 9-zijdige </w:t>
      </w:r>
      <w:r w:rsidRPr="00E821C9">
        <w:t>dobbelsteen</w:t>
      </w:r>
      <w:r>
        <w:t xml:space="preserve"> (bijv. </w:t>
      </w:r>
      <w:hyperlink r:id="rId21" w:history="1">
        <w:r w:rsidRPr="00E0272C">
          <w:rPr>
            <w:rStyle w:val="Hyperlink"/>
          </w:rPr>
          <w:t>http://dice.virtuworld.net/</w:t>
        </w:r>
      </w:hyperlink>
      <w:r>
        <w:t xml:space="preserve"> )</w:t>
      </w:r>
      <w:r w:rsidRPr="00E821C9">
        <w:t xml:space="preserve">. </w:t>
      </w:r>
      <w:r>
        <w:br/>
      </w:r>
    </w:p>
    <w:p w:rsidR="00C012ED" w:rsidRDefault="009F380B" w:rsidP="00C012ED">
      <w:r w:rsidRPr="009F380B">
        <w:rPr>
          <w:noProof/>
          <w:lang w:val="en-US"/>
        </w:rPr>
        <w:drawing>
          <wp:inline distT="0" distB="0" distL="0" distR="0" wp14:anchorId="5255B50D" wp14:editId="0BC30FC4">
            <wp:extent cx="4046445" cy="1953986"/>
            <wp:effectExtent l="0" t="0" r="0" b="825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48551" cy="1955003"/>
                    </a:xfrm>
                    <a:prstGeom prst="rect">
                      <a:avLst/>
                    </a:prstGeom>
                  </pic:spPr>
                </pic:pic>
              </a:graphicData>
            </a:graphic>
          </wp:inline>
        </w:drawing>
      </w:r>
    </w:p>
    <w:p w:rsidR="00C012ED" w:rsidRDefault="00C012ED" w:rsidP="00C012ED"/>
    <w:sectPr w:rsidR="00C012ED" w:rsidSect="00F66E51">
      <w:headerReference w:type="default" r:id="rId23"/>
      <w:footerReference w:type="default" r:id="rId24"/>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022D" w:rsidRDefault="0029022D" w:rsidP="00A21CD2">
      <w:pPr>
        <w:spacing w:after="0" w:line="240" w:lineRule="auto"/>
      </w:pPr>
      <w:r>
        <w:separator/>
      </w:r>
    </w:p>
  </w:endnote>
  <w:endnote w:type="continuationSeparator" w:id="0">
    <w:p w:rsidR="0029022D" w:rsidRDefault="0029022D" w:rsidP="00A21C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libri Light">
    <w:panose1 w:val="020F0302020204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ＭＳ 明朝">
    <w:panose1 w:val="00000000000000000000"/>
    <w:charset w:val="80"/>
    <w:family w:val="roman"/>
    <w:notTrueType/>
    <w:pitch w:val="fixed"/>
    <w:sig w:usb0="00000001" w:usb1="08070000" w:usb2="00000010" w:usb3="00000000" w:csb0="00020000" w:csb1="00000000"/>
  </w:font>
  <w:font w:name="Lucida Grande">
    <w:panose1 w:val="020B0600040502020204"/>
    <w:charset w:val="00"/>
    <w:family w:val="roman"/>
    <w:notTrueType/>
    <w:pitch w:val="default"/>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0663092"/>
      <w:docPartObj>
        <w:docPartGallery w:val="Page Numbers (Bottom of Page)"/>
        <w:docPartUnique/>
      </w:docPartObj>
    </w:sdtPr>
    <w:sdtEndPr/>
    <w:sdtContent>
      <w:p w:rsidR="00A21CD2" w:rsidRDefault="00A21CD2">
        <w:pPr>
          <w:pStyle w:val="Footer"/>
          <w:jc w:val="right"/>
        </w:pPr>
        <w:r>
          <w:fldChar w:fldCharType="begin"/>
        </w:r>
        <w:r>
          <w:instrText>PAGE   \* MERGEFORMAT</w:instrText>
        </w:r>
        <w:r>
          <w:fldChar w:fldCharType="separate"/>
        </w:r>
        <w:r w:rsidR="00F44FD7">
          <w:rPr>
            <w:noProof/>
          </w:rPr>
          <w:t>2</w:t>
        </w:r>
        <w:r>
          <w:fldChar w:fldCharType="end"/>
        </w:r>
      </w:p>
    </w:sdtContent>
  </w:sdt>
  <w:p w:rsidR="00A21CD2" w:rsidRDefault="00A21CD2">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022D" w:rsidRDefault="0029022D" w:rsidP="00A21CD2">
      <w:pPr>
        <w:spacing w:after="0" w:line="240" w:lineRule="auto"/>
      </w:pPr>
      <w:r>
        <w:separator/>
      </w:r>
    </w:p>
  </w:footnote>
  <w:footnote w:type="continuationSeparator" w:id="0">
    <w:p w:rsidR="0029022D" w:rsidRDefault="0029022D" w:rsidP="00A21CD2">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1CD2" w:rsidRPr="00CF01DD" w:rsidRDefault="00A21CD2">
    <w:pPr>
      <w:pStyle w:val="Header"/>
      <w:rPr>
        <w:rStyle w:val="IntenseEmphasis"/>
        <w:color w:val="auto"/>
      </w:rPr>
    </w:pPr>
    <w:r w:rsidRPr="00CF01DD">
      <w:rPr>
        <w:rStyle w:val="IntenseEmphasis"/>
        <w:color w:val="auto"/>
      </w:rPr>
      <w:t>Workshop algoritme ontwerpen</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D44181D"/>
    <w:multiLevelType w:val="hybridMultilevel"/>
    <w:tmpl w:val="D5F476B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451B6BCB"/>
    <w:multiLevelType w:val="hybridMultilevel"/>
    <w:tmpl w:val="4182A2E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47E2682A"/>
    <w:multiLevelType w:val="hybridMultilevel"/>
    <w:tmpl w:val="E1503CBC"/>
    <w:lvl w:ilvl="0" w:tplc="04090011">
      <w:start w:val="1"/>
      <w:numFmt w:val="decimal"/>
      <w:lvlText w:val="%1)"/>
      <w:lvlJc w:val="left"/>
      <w:pPr>
        <w:ind w:left="720" w:hanging="360"/>
      </w:pPr>
      <w:rPr>
        <w:rFonts w:hint="default"/>
      </w:rPr>
    </w:lvl>
    <w:lvl w:ilvl="1" w:tplc="04130013">
      <w:start w:val="1"/>
      <w:numFmt w:val="upp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5AD7732"/>
    <w:multiLevelType w:val="hybridMultilevel"/>
    <w:tmpl w:val="05FE1DE2"/>
    <w:lvl w:ilvl="0" w:tplc="08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6849076E"/>
    <w:multiLevelType w:val="hybridMultilevel"/>
    <w:tmpl w:val="779C1F8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755D3621"/>
    <w:multiLevelType w:val="hybridMultilevel"/>
    <w:tmpl w:val="E1503CBC"/>
    <w:lvl w:ilvl="0" w:tplc="04090011">
      <w:start w:val="1"/>
      <w:numFmt w:val="decimal"/>
      <w:lvlText w:val="%1)"/>
      <w:lvlJc w:val="left"/>
      <w:pPr>
        <w:ind w:left="426" w:hanging="360"/>
      </w:pPr>
      <w:rPr>
        <w:rFonts w:hint="default"/>
      </w:rPr>
    </w:lvl>
    <w:lvl w:ilvl="1" w:tplc="04130013">
      <w:start w:val="1"/>
      <w:numFmt w:val="upperRoman"/>
      <w:lvlText w:val="%2."/>
      <w:lvlJc w:val="righ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num w:numId="1">
    <w:abstractNumId w:val="0"/>
  </w:num>
  <w:num w:numId="2">
    <w:abstractNumId w:val="1"/>
  </w:num>
  <w:num w:numId="3">
    <w:abstractNumId w:val="4"/>
  </w:num>
  <w:num w:numId="4">
    <w:abstractNumId w:val="2"/>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5B43"/>
    <w:rsid w:val="000B7825"/>
    <w:rsid w:val="00253C97"/>
    <w:rsid w:val="0029022D"/>
    <w:rsid w:val="002B2C03"/>
    <w:rsid w:val="007C6E3F"/>
    <w:rsid w:val="00892DF7"/>
    <w:rsid w:val="00904872"/>
    <w:rsid w:val="00931C53"/>
    <w:rsid w:val="009F380B"/>
    <w:rsid w:val="00A21CD2"/>
    <w:rsid w:val="00A76599"/>
    <w:rsid w:val="00AA7CAB"/>
    <w:rsid w:val="00B973C5"/>
    <w:rsid w:val="00BC5B43"/>
    <w:rsid w:val="00C012ED"/>
    <w:rsid w:val="00CF01DD"/>
    <w:rsid w:val="00DF107E"/>
    <w:rsid w:val="00F44FD7"/>
    <w:rsid w:val="00F66E51"/>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53C9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7C6E3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C5B4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C5B4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BC5B4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BC5B43"/>
    <w:rPr>
      <w:rFonts w:eastAsiaTheme="minorEastAsia"/>
      <w:color w:val="5A5A5A" w:themeColor="text1" w:themeTint="A5"/>
      <w:spacing w:val="15"/>
    </w:rPr>
  </w:style>
  <w:style w:type="paragraph" w:styleId="ListParagraph">
    <w:name w:val="List Paragraph"/>
    <w:basedOn w:val="Normal"/>
    <w:uiPriority w:val="34"/>
    <w:qFormat/>
    <w:rsid w:val="00904872"/>
    <w:pPr>
      <w:ind w:left="720"/>
      <w:contextualSpacing/>
    </w:pPr>
  </w:style>
  <w:style w:type="character" w:customStyle="1" w:styleId="Heading1Char">
    <w:name w:val="Heading 1 Char"/>
    <w:basedOn w:val="DefaultParagraphFont"/>
    <w:link w:val="Heading1"/>
    <w:uiPriority w:val="9"/>
    <w:rsid w:val="00253C9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7C6E3F"/>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59"/>
    <w:rsid w:val="007C6E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A21CD2"/>
    <w:pPr>
      <w:tabs>
        <w:tab w:val="center" w:pos="4536"/>
        <w:tab w:val="right" w:pos="9072"/>
      </w:tabs>
      <w:spacing w:after="0" w:line="240" w:lineRule="auto"/>
    </w:pPr>
  </w:style>
  <w:style w:type="character" w:customStyle="1" w:styleId="HeaderChar">
    <w:name w:val="Header Char"/>
    <w:basedOn w:val="DefaultParagraphFont"/>
    <w:link w:val="Header"/>
    <w:uiPriority w:val="99"/>
    <w:rsid w:val="00A21CD2"/>
  </w:style>
  <w:style w:type="paragraph" w:styleId="Footer">
    <w:name w:val="footer"/>
    <w:basedOn w:val="Normal"/>
    <w:link w:val="FooterChar"/>
    <w:uiPriority w:val="99"/>
    <w:unhideWhenUsed/>
    <w:rsid w:val="00A21CD2"/>
    <w:pPr>
      <w:tabs>
        <w:tab w:val="center" w:pos="4536"/>
        <w:tab w:val="right" w:pos="9072"/>
      </w:tabs>
      <w:spacing w:after="0" w:line="240" w:lineRule="auto"/>
    </w:pPr>
  </w:style>
  <w:style w:type="character" w:customStyle="1" w:styleId="FooterChar">
    <w:name w:val="Footer Char"/>
    <w:basedOn w:val="DefaultParagraphFont"/>
    <w:link w:val="Footer"/>
    <w:uiPriority w:val="99"/>
    <w:rsid w:val="00A21CD2"/>
  </w:style>
  <w:style w:type="character" w:styleId="IntenseEmphasis">
    <w:name w:val="Intense Emphasis"/>
    <w:basedOn w:val="DefaultParagraphFont"/>
    <w:uiPriority w:val="21"/>
    <w:qFormat/>
    <w:rsid w:val="00CF01DD"/>
    <w:rPr>
      <w:i/>
      <w:iCs/>
      <w:color w:val="5B9BD5" w:themeColor="accent1"/>
    </w:rPr>
  </w:style>
  <w:style w:type="character" w:styleId="Hyperlink">
    <w:name w:val="Hyperlink"/>
    <w:basedOn w:val="DefaultParagraphFont"/>
    <w:uiPriority w:val="99"/>
    <w:unhideWhenUsed/>
    <w:rsid w:val="00C012ED"/>
    <w:rPr>
      <w:color w:val="663366"/>
      <w:u w:val="single"/>
    </w:rPr>
  </w:style>
  <w:style w:type="paragraph" w:styleId="BalloonText">
    <w:name w:val="Balloon Text"/>
    <w:basedOn w:val="Normal"/>
    <w:link w:val="BalloonTextChar"/>
    <w:uiPriority w:val="99"/>
    <w:semiHidden/>
    <w:unhideWhenUsed/>
    <w:rsid w:val="00F44FD7"/>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F44FD7"/>
    <w:rPr>
      <w:rFonts w:ascii="Lucida Grande" w:hAnsi="Lucida Grande"/>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53C9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7C6E3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C5B4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C5B4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BC5B4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BC5B43"/>
    <w:rPr>
      <w:rFonts w:eastAsiaTheme="minorEastAsia"/>
      <w:color w:val="5A5A5A" w:themeColor="text1" w:themeTint="A5"/>
      <w:spacing w:val="15"/>
    </w:rPr>
  </w:style>
  <w:style w:type="paragraph" w:styleId="ListParagraph">
    <w:name w:val="List Paragraph"/>
    <w:basedOn w:val="Normal"/>
    <w:uiPriority w:val="34"/>
    <w:qFormat/>
    <w:rsid w:val="00904872"/>
    <w:pPr>
      <w:ind w:left="720"/>
      <w:contextualSpacing/>
    </w:pPr>
  </w:style>
  <w:style w:type="character" w:customStyle="1" w:styleId="Heading1Char">
    <w:name w:val="Heading 1 Char"/>
    <w:basedOn w:val="DefaultParagraphFont"/>
    <w:link w:val="Heading1"/>
    <w:uiPriority w:val="9"/>
    <w:rsid w:val="00253C9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7C6E3F"/>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59"/>
    <w:rsid w:val="007C6E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A21CD2"/>
    <w:pPr>
      <w:tabs>
        <w:tab w:val="center" w:pos="4536"/>
        <w:tab w:val="right" w:pos="9072"/>
      </w:tabs>
      <w:spacing w:after="0" w:line="240" w:lineRule="auto"/>
    </w:pPr>
  </w:style>
  <w:style w:type="character" w:customStyle="1" w:styleId="HeaderChar">
    <w:name w:val="Header Char"/>
    <w:basedOn w:val="DefaultParagraphFont"/>
    <w:link w:val="Header"/>
    <w:uiPriority w:val="99"/>
    <w:rsid w:val="00A21CD2"/>
  </w:style>
  <w:style w:type="paragraph" w:styleId="Footer">
    <w:name w:val="footer"/>
    <w:basedOn w:val="Normal"/>
    <w:link w:val="FooterChar"/>
    <w:uiPriority w:val="99"/>
    <w:unhideWhenUsed/>
    <w:rsid w:val="00A21CD2"/>
    <w:pPr>
      <w:tabs>
        <w:tab w:val="center" w:pos="4536"/>
        <w:tab w:val="right" w:pos="9072"/>
      </w:tabs>
      <w:spacing w:after="0" w:line="240" w:lineRule="auto"/>
    </w:pPr>
  </w:style>
  <w:style w:type="character" w:customStyle="1" w:styleId="FooterChar">
    <w:name w:val="Footer Char"/>
    <w:basedOn w:val="DefaultParagraphFont"/>
    <w:link w:val="Footer"/>
    <w:uiPriority w:val="99"/>
    <w:rsid w:val="00A21CD2"/>
  </w:style>
  <w:style w:type="character" w:styleId="IntenseEmphasis">
    <w:name w:val="Intense Emphasis"/>
    <w:basedOn w:val="DefaultParagraphFont"/>
    <w:uiPriority w:val="21"/>
    <w:qFormat/>
    <w:rsid w:val="00CF01DD"/>
    <w:rPr>
      <w:i/>
      <w:iCs/>
      <w:color w:val="5B9BD5" w:themeColor="accent1"/>
    </w:rPr>
  </w:style>
  <w:style w:type="character" w:styleId="Hyperlink">
    <w:name w:val="Hyperlink"/>
    <w:basedOn w:val="DefaultParagraphFont"/>
    <w:uiPriority w:val="99"/>
    <w:unhideWhenUsed/>
    <w:rsid w:val="00C012ED"/>
    <w:rPr>
      <w:color w:val="663366"/>
      <w:u w:val="single"/>
    </w:rPr>
  </w:style>
  <w:style w:type="paragraph" w:styleId="BalloonText">
    <w:name w:val="Balloon Text"/>
    <w:basedOn w:val="Normal"/>
    <w:link w:val="BalloonTextChar"/>
    <w:uiPriority w:val="99"/>
    <w:semiHidden/>
    <w:unhideWhenUsed/>
    <w:rsid w:val="00F44FD7"/>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F44FD7"/>
    <w:rPr>
      <w:rFonts w:ascii="Lucida Grande" w:hAnsi="Lucida Grand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emf"/><Relationship Id="rId20" Type="http://schemas.openxmlformats.org/officeDocument/2006/relationships/oleObject" Target="embeddings/Microsoft_Visio_2003-2010-tekening66.vsd"/><Relationship Id="rId21" Type="http://schemas.openxmlformats.org/officeDocument/2006/relationships/hyperlink" Target="http://dice.virtuworld.net/" TargetMode="External"/><Relationship Id="rId22" Type="http://schemas.openxmlformats.org/officeDocument/2006/relationships/image" Target="media/image8.png"/><Relationship Id="rId23" Type="http://schemas.openxmlformats.org/officeDocument/2006/relationships/header" Target="header1.xml"/><Relationship Id="rId24" Type="http://schemas.openxmlformats.org/officeDocument/2006/relationships/footer" Target="footer1.xm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oleObject" Target="embeddings/Microsoft_Visio_2003-2010-tekening11.vsd"/><Relationship Id="rId11" Type="http://schemas.openxmlformats.org/officeDocument/2006/relationships/image" Target="media/image3.emf"/><Relationship Id="rId12" Type="http://schemas.openxmlformats.org/officeDocument/2006/relationships/oleObject" Target="embeddings/Microsoft_Visio_2003-2010-tekening22.vsd"/><Relationship Id="rId13" Type="http://schemas.openxmlformats.org/officeDocument/2006/relationships/image" Target="media/image4.emf"/><Relationship Id="rId14" Type="http://schemas.openxmlformats.org/officeDocument/2006/relationships/oleObject" Target="embeddings/Microsoft_Visio_2003-2010-tekening33.vsd"/><Relationship Id="rId15" Type="http://schemas.openxmlformats.org/officeDocument/2006/relationships/image" Target="media/image5.emf"/><Relationship Id="rId16" Type="http://schemas.openxmlformats.org/officeDocument/2006/relationships/oleObject" Target="embeddings/Microsoft_Visio_2003-2010-tekening44.vsd"/><Relationship Id="rId17" Type="http://schemas.openxmlformats.org/officeDocument/2006/relationships/image" Target="media/image6.emf"/><Relationship Id="rId18" Type="http://schemas.openxmlformats.org/officeDocument/2006/relationships/oleObject" Target="embeddings/Microsoft_Visio_2003-2010-tekening55.vsd"/><Relationship Id="rId19" Type="http://schemas.openxmlformats.org/officeDocument/2006/relationships/image" Target="media/image7.emf"/><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5</Pages>
  <Words>897</Words>
  <Characters>5117</Characters>
  <Application>Microsoft Macintosh Word</Application>
  <DocSecurity>0</DocSecurity>
  <Lines>42</Lines>
  <Paragraphs>12</Paragraphs>
  <ScaleCrop>false</ScaleCrop>
  <HeadingPairs>
    <vt:vector size="2" baseType="variant">
      <vt:variant>
        <vt:lpstr>Titel</vt:lpstr>
      </vt:variant>
      <vt:variant>
        <vt:i4>1</vt:i4>
      </vt:variant>
    </vt:vector>
  </HeadingPairs>
  <TitlesOfParts>
    <vt:vector size="1" baseType="lpstr">
      <vt:lpstr/>
    </vt:vector>
  </TitlesOfParts>
  <Company>Fontys</Company>
  <LinksUpToDate>false</LinksUpToDate>
  <CharactersWithSpaces>60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el Veldhuijzen</dc:creator>
  <cp:lastModifiedBy>Coen Crombach</cp:lastModifiedBy>
  <cp:revision>2</cp:revision>
  <dcterms:created xsi:type="dcterms:W3CDTF">2019-07-08T09:51:00Z</dcterms:created>
  <dcterms:modified xsi:type="dcterms:W3CDTF">2019-07-08T09:51:00Z</dcterms:modified>
</cp:coreProperties>
</file>